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4293F" w:rsidRDefault="00284130">
      <w:r>
        <w:rPr>
          <w:rFonts w:hint="eastAsia"/>
        </w:rPr>
        <w:t>LD</w:t>
      </w:r>
      <w:r>
        <w:rPr>
          <w:rFonts w:hint="eastAsia"/>
        </w:rPr>
        <w:t>语法检查和逻辑转换是一个连续执行的流程，主要包括两个步骤：</w:t>
      </w:r>
      <w:r w:rsidR="009C0F8B">
        <w:rPr>
          <w:rFonts w:hint="eastAsia"/>
        </w:rPr>
        <w:t xml:space="preserve">       </w:t>
      </w:r>
      <w:bookmarkStart w:id="0" w:name="_GoBack"/>
      <w:bookmarkEnd w:id="0"/>
    </w:p>
    <w:p w:rsidR="00284130" w:rsidRDefault="00284130" w:rsidP="00FD2988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LD</w:t>
      </w:r>
      <w:r>
        <w:rPr>
          <w:rFonts w:hint="eastAsia"/>
        </w:rPr>
        <w:t>程序语法检查：检查变量关联的</w:t>
      </w:r>
      <w:r w:rsidR="00FD2988">
        <w:rPr>
          <w:rFonts w:hint="eastAsia"/>
        </w:rPr>
        <w:t>文本信息是否合法，检查变量类型是否合法；</w:t>
      </w:r>
    </w:p>
    <w:p w:rsidR="00FD2988" w:rsidRDefault="00FD2988" w:rsidP="00FD2988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逻辑转换：主要完成将用户的程序逻辑转换成</w:t>
      </w:r>
      <w:r>
        <w:rPr>
          <w:rFonts w:hint="eastAsia"/>
        </w:rPr>
        <w:t>AT</w:t>
      </w:r>
      <w:r>
        <w:rPr>
          <w:rFonts w:hint="eastAsia"/>
        </w:rPr>
        <w:t>自定义的中间代码的树结构</w:t>
      </w:r>
    </w:p>
    <w:p w:rsidR="00433E58" w:rsidRDefault="00433E58" w:rsidP="00433E58">
      <w:r>
        <w:rPr>
          <w:rFonts w:hint="eastAsia"/>
        </w:rPr>
        <w:t>在语法检查阶段，还将生成一些中间变量，这些中间变量将在生成中间代码树的时候应用到</w:t>
      </w:r>
      <w:r w:rsidR="006669D1">
        <w:rPr>
          <w:rFonts w:hint="eastAsia"/>
        </w:rPr>
        <w:t>。</w:t>
      </w:r>
    </w:p>
    <w:p w:rsidR="006669D1" w:rsidRDefault="008A0E2E" w:rsidP="00433E58">
      <w:r>
        <w:rPr>
          <w:rFonts w:hint="eastAsia"/>
        </w:rPr>
        <w:t>错误</w:t>
      </w:r>
      <w:r w:rsidR="00373235">
        <w:rPr>
          <w:rFonts w:hint="eastAsia"/>
        </w:rPr>
        <w:t>信息显示在工程的输出窗口，显示的信息包括：错误索引号、</w:t>
      </w:r>
      <w:r w:rsidR="00305215">
        <w:rPr>
          <w:rFonts w:hint="eastAsia"/>
        </w:rPr>
        <w:t>错误类型、错误的详细位置和错误的描述信息。</w:t>
      </w:r>
    </w:p>
    <w:p w:rsidR="000A1229" w:rsidRDefault="000A1229" w:rsidP="00433E58">
      <w:pPr>
        <w:rPr>
          <w:b/>
          <w:sz w:val="30"/>
          <w:szCs w:val="30"/>
        </w:rPr>
      </w:pPr>
      <w:r w:rsidRPr="000A1229">
        <w:rPr>
          <w:rFonts w:hint="eastAsia"/>
          <w:b/>
          <w:sz w:val="30"/>
          <w:szCs w:val="30"/>
        </w:rPr>
        <w:t>LD</w:t>
      </w:r>
      <w:r w:rsidRPr="000A1229">
        <w:rPr>
          <w:rFonts w:hint="eastAsia"/>
          <w:b/>
          <w:sz w:val="30"/>
          <w:szCs w:val="30"/>
        </w:rPr>
        <w:t>语法检查</w:t>
      </w:r>
    </w:p>
    <w:p w:rsidR="000A1229" w:rsidRDefault="00BC3F4B" w:rsidP="00433E58">
      <w:r w:rsidRPr="00041617">
        <w:rPr>
          <w:rFonts w:hint="eastAsia"/>
        </w:rPr>
        <w:t>LD</w:t>
      </w:r>
      <w:r w:rsidRPr="00041617">
        <w:rPr>
          <w:rFonts w:hint="eastAsia"/>
        </w:rPr>
        <w:t>语法检查</w:t>
      </w:r>
      <w:r w:rsidR="00953606">
        <w:rPr>
          <w:rFonts w:hint="eastAsia"/>
        </w:rPr>
        <w:t>完成的主要功能是：根据</w:t>
      </w:r>
      <w:r w:rsidR="00953606">
        <w:rPr>
          <w:rFonts w:hint="eastAsia"/>
        </w:rPr>
        <w:t>LD</w:t>
      </w:r>
      <w:r w:rsidR="00953606">
        <w:rPr>
          <w:rFonts w:hint="eastAsia"/>
        </w:rPr>
        <w:t>图形语言规则，检查用户编写的</w:t>
      </w:r>
      <w:r w:rsidR="00953606">
        <w:rPr>
          <w:rFonts w:hint="eastAsia"/>
        </w:rPr>
        <w:t>LD</w:t>
      </w:r>
      <w:r w:rsidR="00953606">
        <w:rPr>
          <w:rFonts w:hint="eastAsia"/>
        </w:rPr>
        <w:t>程序是否符合语法要求；如果用户编写的</w:t>
      </w:r>
      <w:r w:rsidR="00953606">
        <w:rPr>
          <w:rFonts w:hint="eastAsia"/>
        </w:rPr>
        <w:t>LD</w:t>
      </w:r>
      <w:r w:rsidR="00953606">
        <w:rPr>
          <w:rFonts w:hint="eastAsia"/>
        </w:rPr>
        <w:t>程序存在错误，则提示用户错误出现的位置和错误原因。</w:t>
      </w:r>
    </w:p>
    <w:p w:rsidR="00726386" w:rsidRDefault="00726386" w:rsidP="00433E58">
      <w:r>
        <w:rPr>
          <w:rFonts w:hint="eastAsia"/>
        </w:rPr>
        <w:t>语法检查的总体实现流程</w:t>
      </w:r>
    </w:p>
    <w:p w:rsidR="00726386" w:rsidRDefault="00726386" w:rsidP="00726386">
      <w:pPr>
        <w:jc w:val="center"/>
      </w:pPr>
      <w:r w:rsidRPr="00542F11">
        <w:object w:dxaOrig="5772" w:dyaOrig="14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4pt;height:536.7pt" o:ole="">
            <v:imagedata r:id="rId7" o:title=""/>
          </v:shape>
          <o:OLEObject Type="Embed" ProgID="Visio.Drawing.11" ShapeID="_x0000_i1025" DrawAspect="Content" ObjectID="_1647434625" r:id="rId8"/>
        </w:object>
      </w:r>
    </w:p>
    <w:p w:rsidR="00561872" w:rsidRPr="00C410F9" w:rsidRDefault="00C410F9" w:rsidP="00561872">
      <w:pPr>
        <w:rPr>
          <w:b/>
        </w:rPr>
      </w:pPr>
      <w:r w:rsidRPr="00C410F9">
        <w:rPr>
          <w:rFonts w:hint="eastAsia"/>
          <w:b/>
        </w:rPr>
        <w:t>触点语法检查</w:t>
      </w:r>
    </w:p>
    <w:p w:rsidR="00C410F9" w:rsidRDefault="00C410F9" w:rsidP="00561872">
      <w:r>
        <w:rPr>
          <w:rFonts w:hint="eastAsia"/>
        </w:rPr>
        <w:t>如果节点是触点类型，则直接进行语法检查</w:t>
      </w:r>
    </w:p>
    <w:p w:rsidR="00C410F9" w:rsidRDefault="00C410F9" w:rsidP="00561872">
      <w:r>
        <w:rPr>
          <w:rFonts w:hint="eastAsia"/>
        </w:rPr>
        <w:t>触点</w:t>
      </w:r>
      <w:r w:rsidR="005B6D73">
        <w:rPr>
          <w:rFonts w:hint="eastAsia"/>
        </w:rPr>
        <w:t>元件进行</w:t>
      </w:r>
      <w:r>
        <w:rPr>
          <w:rFonts w:hint="eastAsia"/>
        </w:rPr>
        <w:t>语法检查的</w:t>
      </w:r>
      <w:r w:rsidR="005B6D73">
        <w:rPr>
          <w:rFonts w:hint="eastAsia"/>
        </w:rPr>
        <w:t>内容如下：</w:t>
      </w:r>
    </w:p>
    <w:p w:rsidR="005B6D73" w:rsidRDefault="005B6D73" w:rsidP="005B6D73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触点元件文本不能为空；</w:t>
      </w:r>
    </w:p>
    <w:p w:rsidR="005B6D73" w:rsidRDefault="005B6D73" w:rsidP="005B6D73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触点元件文本不能为关键字；</w:t>
      </w:r>
    </w:p>
    <w:p w:rsidR="005B6D73" w:rsidRDefault="005B6D73" w:rsidP="005B6D73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触点元件文本字符串必须是合法字符串的集合；</w:t>
      </w:r>
    </w:p>
    <w:p w:rsidR="005B6D73" w:rsidRDefault="005B6D73" w:rsidP="005B6D73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触点元件文本必须是个已定义常量或者变量；</w:t>
      </w:r>
    </w:p>
    <w:p w:rsidR="005B6D73" w:rsidRDefault="005B6D73" w:rsidP="005B6D73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触点元件文本关联的必须是一个</w:t>
      </w:r>
      <w:r>
        <w:rPr>
          <w:rFonts w:hint="eastAsia"/>
        </w:rPr>
        <w:t>BOOL</w:t>
      </w:r>
      <w:r>
        <w:rPr>
          <w:rFonts w:hint="eastAsia"/>
        </w:rPr>
        <w:t>类型变量。</w:t>
      </w:r>
    </w:p>
    <w:p w:rsidR="00BF0822" w:rsidRDefault="00BF0822" w:rsidP="00BF0822">
      <w:r>
        <w:rPr>
          <w:rFonts w:hint="eastAsia"/>
        </w:rPr>
        <w:t>BOOL CLDContact</w:t>
      </w:r>
      <w:r>
        <w:rPr>
          <w:rFonts w:hint="eastAsia"/>
        </w:rPr>
        <w:t>：：</w:t>
      </w:r>
      <w:r>
        <w:rPr>
          <w:rFonts w:hint="eastAsia"/>
        </w:rPr>
        <w:t>TextAnalyzeAndCheck</w:t>
      </w:r>
      <w:r>
        <w:rPr>
          <w:rFonts w:hint="eastAsia"/>
        </w:rPr>
        <w:t>（）；</w:t>
      </w:r>
    </w:p>
    <w:p w:rsidR="000F5220" w:rsidRDefault="000F5220" w:rsidP="00BF0822">
      <w:r>
        <w:rPr>
          <w:rFonts w:hint="eastAsia"/>
        </w:rPr>
        <w:lastRenderedPageBreak/>
        <w:t>触点的语法检查实现流程为：</w:t>
      </w:r>
    </w:p>
    <w:p w:rsidR="000F5220" w:rsidRPr="000F5220" w:rsidRDefault="000F5220" w:rsidP="000F5220">
      <w:pPr>
        <w:jc w:val="center"/>
      </w:pPr>
      <w:r>
        <w:object w:dxaOrig="5187" w:dyaOrig="7341">
          <v:shape id="_x0000_i1026" type="#_x0000_t75" style="width:259.3pt;height:366.65pt" o:ole="">
            <v:imagedata r:id="rId9" o:title=""/>
          </v:shape>
          <o:OLEObject Type="Embed" ProgID="Visio.Drawing.11" ShapeID="_x0000_i1026" DrawAspect="Content" ObjectID="_1647434626" r:id="rId10"/>
        </w:object>
      </w:r>
    </w:p>
    <w:p w:rsidR="00C410F9" w:rsidRPr="00D626DF" w:rsidRDefault="00CC614B" w:rsidP="00561872">
      <w:pPr>
        <w:rPr>
          <w:b/>
        </w:rPr>
      </w:pPr>
      <w:r w:rsidRPr="00D626DF">
        <w:rPr>
          <w:rFonts w:hint="eastAsia"/>
          <w:b/>
        </w:rPr>
        <w:t>块元件语法检查</w:t>
      </w:r>
    </w:p>
    <w:p w:rsidR="000268A1" w:rsidRDefault="000268A1" w:rsidP="00561872">
      <w:r>
        <w:rPr>
          <w:rFonts w:hint="eastAsia"/>
        </w:rPr>
        <w:t>块元件进行语法</w:t>
      </w:r>
      <w:r w:rsidR="009C390D">
        <w:rPr>
          <w:rFonts w:hint="eastAsia"/>
        </w:rPr>
        <w:t>检查的</w:t>
      </w:r>
      <w:r w:rsidR="008654CE">
        <w:rPr>
          <w:rFonts w:hint="eastAsia"/>
        </w:rPr>
        <w:t>内容如下：</w:t>
      </w:r>
    </w:p>
    <w:p w:rsidR="008654CE" w:rsidRDefault="008654CE" w:rsidP="008654CE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如果是功能块类型，元件所带功能块实例文本须为对应功能块类型变量名；</w:t>
      </w:r>
    </w:p>
    <w:p w:rsidR="008654CE" w:rsidRDefault="008654CE" w:rsidP="008654CE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块元件文本必须为</w:t>
      </w:r>
      <w:r w:rsidR="006F5DC7">
        <w:rPr>
          <w:rFonts w:hint="eastAsia"/>
        </w:rPr>
        <w:t>一个存在</w:t>
      </w:r>
      <w:r w:rsidR="00344E83">
        <w:rPr>
          <w:rFonts w:hint="eastAsia"/>
        </w:rPr>
        <w:t>块类型名称；</w:t>
      </w:r>
    </w:p>
    <w:p w:rsidR="00344E83" w:rsidRDefault="00344E83" w:rsidP="008654CE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输入量类型必须与块元件引脚类型相匹配；</w:t>
      </w:r>
    </w:p>
    <w:p w:rsidR="00344E83" w:rsidRDefault="00344E83" w:rsidP="008654CE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块输出引脚与输入量相匹配；</w:t>
      </w:r>
    </w:p>
    <w:p w:rsidR="001F0C7E" w:rsidRDefault="0034223A" w:rsidP="001F0C7E">
      <w:r>
        <w:rPr>
          <w:rFonts w:hint="eastAsia"/>
        </w:rPr>
        <w:t>BOOL CLDBox</w:t>
      </w:r>
      <w:r>
        <w:rPr>
          <w:rFonts w:hint="eastAsia"/>
        </w:rPr>
        <w:t>：：</w:t>
      </w:r>
      <w:r>
        <w:rPr>
          <w:rFonts w:hint="eastAsia"/>
        </w:rPr>
        <w:t>TextAnalyzeAndCheck</w:t>
      </w:r>
      <w:r>
        <w:rPr>
          <w:rFonts w:hint="eastAsia"/>
        </w:rPr>
        <w:t>（）；</w:t>
      </w:r>
    </w:p>
    <w:p w:rsidR="00E63CF9" w:rsidRDefault="00E63CF9" w:rsidP="00E63CF9">
      <w:pPr>
        <w:jc w:val="center"/>
      </w:pPr>
      <w:r>
        <w:object w:dxaOrig="5031" w:dyaOrig="5767">
          <v:shape id="_x0000_i1027" type="#_x0000_t75" style="width:251.35pt;height:288.45pt" o:ole="">
            <v:imagedata r:id="rId11" o:title=""/>
          </v:shape>
          <o:OLEObject Type="Embed" ProgID="Visio.Drawing.11" ShapeID="_x0000_i1027" DrawAspect="Content" ObjectID="_1647434627" r:id="rId12"/>
        </w:object>
      </w:r>
    </w:p>
    <w:p w:rsidR="001F0C7E" w:rsidRPr="0027681A" w:rsidRDefault="001F0C7E" w:rsidP="001F0C7E">
      <w:pPr>
        <w:rPr>
          <w:b/>
        </w:rPr>
      </w:pPr>
      <w:r w:rsidRPr="0027681A">
        <w:rPr>
          <w:rFonts w:hint="eastAsia"/>
          <w:b/>
        </w:rPr>
        <w:t>线圈语法检查</w:t>
      </w:r>
    </w:p>
    <w:p w:rsidR="001F0C7E" w:rsidRDefault="00051B5A" w:rsidP="001F0C7E">
      <w:r>
        <w:rPr>
          <w:rFonts w:hint="eastAsia"/>
        </w:rPr>
        <w:t>线圈元件进行语法检查的内容如下：</w:t>
      </w:r>
    </w:p>
    <w:p w:rsidR="00051B5A" w:rsidRDefault="00051B5A" w:rsidP="00051B5A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线圈元件文本不能为空；</w:t>
      </w:r>
    </w:p>
    <w:p w:rsidR="00051B5A" w:rsidRDefault="00051B5A" w:rsidP="00051B5A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线圈元件文本不能为关键字；</w:t>
      </w:r>
    </w:p>
    <w:p w:rsidR="00051B5A" w:rsidRDefault="00051B5A" w:rsidP="00051B5A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线圈元件文本字符串必须是合法字符串的集合；</w:t>
      </w:r>
    </w:p>
    <w:p w:rsidR="00051B5A" w:rsidRDefault="00051B5A" w:rsidP="00051B5A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线圈元件文本字符数必须在限制数内；</w:t>
      </w:r>
    </w:p>
    <w:p w:rsidR="00051B5A" w:rsidRDefault="00051B5A" w:rsidP="00051B5A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线圈元件文本必须是一个已定义变量或者常量；</w:t>
      </w:r>
    </w:p>
    <w:p w:rsidR="00051B5A" w:rsidRDefault="00051B5A" w:rsidP="00051B5A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线圈元件文本关联必须是一个</w:t>
      </w:r>
      <w:r>
        <w:rPr>
          <w:rFonts w:hint="eastAsia"/>
        </w:rPr>
        <w:t>BOOL</w:t>
      </w:r>
      <w:r>
        <w:rPr>
          <w:rFonts w:hint="eastAsia"/>
        </w:rPr>
        <w:t>类型变量。</w:t>
      </w:r>
    </w:p>
    <w:p w:rsidR="00197B1C" w:rsidRDefault="00197B1C" w:rsidP="00197B1C">
      <w:r>
        <w:rPr>
          <w:rFonts w:hint="eastAsia"/>
        </w:rPr>
        <w:t>线圈语法检查的实现流程图如下：</w:t>
      </w:r>
    </w:p>
    <w:p w:rsidR="00197B1C" w:rsidRDefault="00197B1C" w:rsidP="00197B1C">
      <w:r>
        <w:object w:dxaOrig="7454" w:dyaOrig="7908">
          <v:shape id="_x0000_i1028" type="#_x0000_t75" style="width:373.25pt;height:395.35pt" o:ole="">
            <v:imagedata r:id="rId13" o:title=""/>
          </v:shape>
          <o:OLEObject Type="Embed" ProgID="Visio.Drawing.11" ShapeID="_x0000_i1028" DrawAspect="Content" ObjectID="_1647434628" r:id="rId14"/>
        </w:object>
      </w:r>
    </w:p>
    <w:p w:rsidR="0027681A" w:rsidRDefault="0027681A" w:rsidP="00197B1C">
      <w:pPr>
        <w:rPr>
          <w:b/>
        </w:rPr>
      </w:pPr>
      <w:r w:rsidRPr="0027681A">
        <w:rPr>
          <w:rFonts w:hint="eastAsia"/>
          <w:b/>
        </w:rPr>
        <w:t>跳转</w:t>
      </w:r>
      <w:r>
        <w:rPr>
          <w:rFonts w:hint="eastAsia"/>
          <w:b/>
        </w:rPr>
        <w:t>语法检查：</w:t>
      </w:r>
    </w:p>
    <w:p w:rsidR="005363D9" w:rsidRDefault="00A47AB0" w:rsidP="00197B1C">
      <w:r w:rsidRPr="00F46759">
        <w:rPr>
          <w:rFonts w:hint="eastAsia"/>
        </w:rPr>
        <w:t>跳转</w:t>
      </w:r>
      <w:r w:rsidR="005308D7" w:rsidRPr="00F46759">
        <w:rPr>
          <w:rFonts w:hint="eastAsia"/>
        </w:rPr>
        <w:t>语法检查的实现流程图如下：</w:t>
      </w:r>
    </w:p>
    <w:p w:rsidR="00E44BAA" w:rsidRDefault="00E44BAA" w:rsidP="00E44BAA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跳转名不能为空</w:t>
      </w:r>
    </w:p>
    <w:p w:rsidR="00E44BAA" w:rsidRDefault="00E44BAA" w:rsidP="00E44BAA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跳转名为有效的跳转名</w:t>
      </w:r>
    </w:p>
    <w:p w:rsidR="00F46759" w:rsidRDefault="00F46759" w:rsidP="004D4066">
      <w:pPr>
        <w:jc w:val="center"/>
      </w:pPr>
      <w:r>
        <w:object w:dxaOrig="4237" w:dyaOrig="5017">
          <v:shape id="_x0000_i1029" type="#_x0000_t75" style="width:212pt;height:250.45pt" o:ole="">
            <v:imagedata r:id="rId15" o:title=""/>
          </v:shape>
          <o:OLEObject Type="Embed" ProgID="Visio.Drawing.11" ShapeID="_x0000_i1029" DrawAspect="Content" ObjectID="_1647434629" r:id="rId16"/>
        </w:object>
      </w:r>
    </w:p>
    <w:p w:rsidR="00AA60A2" w:rsidRDefault="00AA60A2" w:rsidP="00AA60A2">
      <w:r>
        <w:rPr>
          <w:rFonts w:hint="eastAsia"/>
        </w:rPr>
        <w:t>引脚的语法检查：</w:t>
      </w:r>
      <w:r w:rsidR="00F86F71">
        <w:t>打印预览是调用的</w:t>
      </w:r>
      <w:r w:rsidR="00F86F71">
        <w:t>VC</w:t>
      </w:r>
      <w:r w:rsidR="00F86F71">
        <w:t>里面的系统函数，</w:t>
      </w:r>
      <w:r w:rsidR="00F86F71">
        <w:t>VC6.0</w:t>
      </w:r>
      <w:r w:rsidR="00F86F71">
        <w:t>自带有中英文的打印预览资源，所以显示正确。但是没有俄文资源，我们这边能做到的就是总控和</w:t>
      </w:r>
      <w:r w:rsidR="00F86F71">
        <w:t>AT</w:t>
      </w:r>
      <w:r w:rsidR="00F86F71">
        <w:t>保持一致，打印预览那块俄文调用英文的资源显示出英文的信息</w:t>
      </w:r>
    </w:p>
    <w:p w:rsidR="00F86F71" w:rsidRPr="00F46759" w:rsidRDefault="00F86F71" w:rsidP="00AA60A2">
      <w:r>
        <w:rPr>
          <w:rFonts w:hint="eastAsia"/>
        </w:rPr>
        <w:t>引脚包括输入引脚和输出引脚，调用的都是各自类的</w:t>
      </w:r>
      <w:r w:rsidR="00F37E2B">
        <w:rPr>
          <w:rFonts w:hint="eastAsia"/>
        </w:rPr>
        <w:t>TextAnalyzeAndCheck</w:t>
      </w:r>
      <w:r w:rsidR="00F37E2B">
        <w:rPr>
          <w:rFonts w:hint="eastAsia"/>
        </w:rPr>
        <w:t>（），</w:t>
      </w:r>
    </w:p>
    <w:sectPr w:rsidR="00F86F71" w:rsidRPr="00F4675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16823" w:rsidRDefault="00E16823" w:rsidP="00284130">
      <w:r>
        <w:separator/>
      </w:r>
    </w:p>
  </w:endnote>
  <w:endnote w:type="continuationSeparator" w:id="0">
    <w:p w:rsidR="00E16823" w:rsidRDefault="00E16823" w:rsidP="002841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16823" w:rsidRDefault="00E16823" w:rsidP="00284130">
      <w:r>
        <w:separator/>
      </w:r>
    </w:p>
  </w:footnote>
  <w:footnote w:type="continuationSeparator" w:id="0">
    <w:p w:rsidR="00E16823" w:rsidRDefault="00E16823" w:rsidP="002841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8E6720"/>
    <w:multiLevelType w:val="hybridMultilevel"/>
    <w:tmpl w:val="463860E2"/>
    <w:lvl w:ilvl="0" w:tplc="35CADE2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10A197B"/>
    <w:multiLevelType w:val="hybridMultilevel"/>
    <w:tmpl w:val="B14099D2"/>
    <w:lvl w:ilvl="0" w:tplc="C3123BA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9DA4E69"/>
    <w:multiLevelType w:val="hybridMultilevel"/>
    <w:tmpl w:val="9106046A"/>
    <w:lvl w:ilvl="0" w:tplc="33FA7C7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23101B8"/>
    <w:multiLevelType w:val="hybridMultilevel"/>
    <w:tmpl w:val="DEA2A9EA"/>
    <w:lvl w:ilvl="0" w:tplc="36A6EB9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7A3042D"/>
    <w:multiLevelType w:val="hybridMultilevel"/>
    <w:tmpl w:val="FAC84FB0"/>
    <w:lvl w:ilvl="0" w:tplc="5EA41A6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6C6B"/>
    <w:rsid w:val="000268A1"/>
    <w:rsid w:val="00041617"/>
    <w:rsid w:val="00051B5A"/>
    <w:rsid w:val="000A1229"/>
    <w:rsid w:val="000F5220"/>
    <w:rsid w:val="0015274C"/>
    <w:rsid w:val="00197B1C"/>
    <w:rsid w:val="001F0C7E"/>
    <w:rsid w:val="0027681A"/>
    <w:rsid w:val="00284130"/>
    <w:rsid w:val="00302DD2"/>
    <w:rsid w:val="00305215"/>
    <w:rsid w:val="0034223A"/>
    <w:rsid w:val="00344E83"/>
    <w:rsid w:val="00373235"/>
    <w:rsid w:val="00433E58"/>
    <w:rsid w:val="0044293F"/>
    <w:rsid w:val="004D4066"/>
    <w:rsid w:val="005308D7"/>
    <w:rsid w:val="005363D9"/>
    <w:rsid w:val="00561872"/>
    <w:rsid w:val="005B6D73"/>
    <w:rsid w:val="006669D1"/>
    <w:rsid w:val="006F5DC7"/>
    <w:rsid w:val="00726386"/>
    <w:rsid w:val="008507A8"/>
    <w:rsid w:val="008654CE"/>
    <w:rsid w:val="008A0E2E"/>
    <w:rsid w:val="00953606"/>
    <w:rsid w:val="009C0F8B"/>
    <w:rsid w:val="009C390D"/>
    <w:rsid w:val="00A40D08"/>
    <w:rsid w:val="00A47AB0"/>
    <w:rsid w:val="00AA60A2"/>
    <w:rsid w:val="00B06C6B"/>
    <w:rsid w:val="00B27A24"/>
    <w:rsid w:val="00BC3F4B"/>
    <w:rsid w:val="00BE1515"/>
    <w:rsid w:val="00BF0822"/>
    <w:rsid w:val="00C410F9"/>
    <w:rsid w:val="00CC614B"/>
    <w:rsid w:val="00D626DF"/>
    <w:rsid w:val="00E16823"/>
    <w:rsid w:val="00E44BAA"/>
    <w:rsid w:val="00E63CF9"/>
    <w:rsid w:val="00EA24DC"/>
    <w:rsid w:val="00F37E2B"/>
    <w:rsid w:val="00F46759"/>
    <w:rsid w:val="00F86F71"/>
    <w:rsid w:val="00FD29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680DD91-7D3A-42E1-A48F-CA68FBCB31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8413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8413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8413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84130"/>
    <w:rPr>
      <w:sz w:val="18"/>
      <w:szCs w:val="18"/>
    </w:rPr>
  </w:style>
  <w:style w:type="paragraph" w:styleId="a5">
    <w:name w:val="List Paragraph"/>
    <w:basedOn w:val="a"/>
    <w:uiPriority w:val="34"/>
    <w:qFormat/>
    <w:rsid w:val="00FD298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</TotalTime>
  <Pages>6</Pages>
  <Words>168</Words>
  <Characters>964</Characters>
  <Application>Microsoft Office Word</Application>
  <DocSecurity>0</DocSecurity>
  <Lines>8</Lines>
  <Paragraphs>2</Paragraphs>
  <ScaleCrop>false</ScaleCrop>
  <Company/>
  <LinksUpToDate>false</LinksUpToDate>
  <CharactersWithSpaces>11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韩美卿</dc:creator>
  <cp:keywords/>
  <dc:description/>
  <cp:lastModifiedBy>韩美卿181675</cp:lastModifiedBy>
  <cp:revision>46</cp:revision>
  <dcterms:created xsi:type="dcterms:W3CDTF">2015-10-27T08:53:00Z</dcterms:created>
  <dcterms:modified xsi:type="dcterms:W3CDTF">2020-04-03T07:57:00Z</dcterms:modified>
</cp:coreProperties>
</file>